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9.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4.xml" ContentType="application/vnd.openxmlformats-officedocument.wordprocessingml.header+xml"/>
  <Override PartName="/word/header1.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customXml/itemProps1.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customXml/itemProps5.xml" ContentType="application/vnd.openxmlformats-officedocument.customXmlProperties+xml"/>
  <Override PartName="/customXml/itemProps4.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docProps/app.xml" ContentType="application/vnd.openxmlformats-officedocument.extended-properties+xml"/>
  <Override PartName="/docProps/custom.xml" ContentType="application/vnd.openxmlformats-officedocument.custom-properties+xml"/>
  <Override PartName="/word/webSettings.xml" ContentType="application/vnd.openxmlformats-officedocument.wordprocessingml.webSettings+xml"/>
  <Override PartName="/docProps/core.xml" ContentType="application/vnd.openxmlformats-package.core-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proofErr w:type="gramStart"/>
      <w:r w:rsidR="00BB186E">
        <w:rPr>
          <w:b/>
          <w:bCs/>
          <w:caps/>
          <w:sz w:val="22"/>
          <w:szCs w:val="22"/>
          <w:lang w:val="pl-PL"/>
        </w:rPr>
        <w:t>…….</w:t>
      </w:r>
      <w:proofErr w:type="gramEnd"/>
      <w:r w:rsidRPr="00093DC3">
        <w:rPr>
          <w:b/>
          <w:bCs/>
          <w:caps/>
          <w:sz w:val="22"/>
          <w:szCs w:val="22"/>
          <w:lang w:val="pl-PL"/>
        </w:rPr>
        <w:t>………</w:t>
      </w:r>
      <w:r w:rsidR="00B0396E" w:rsidRPr="00093DC3">
        <w:rPr>
          <w:b/>
          <w:bCs/>
          <w:caps/>
          <w:sz w:val="22"/>
          <w:szCs w:val="22"/>
          <w:lang w:val="pl-PL"/>
        </w:rPr>
        <w:t>……</w:t>
      </w:r>
      <w:proofErr w:type="gramStart"/>
      <w:r w:rsidR="00B0396E" w:rsidRPr="00093DC3">
        <w:rPr>
          <w:b/>
          <w:bCs/>
          <w:caps/>
          <w:sz w:val="22"/>
          <w:szCs w:val="22"/>
          <w:lang w:val="pl-PL"/>
        </w:rPr>
        <w:t>…</w:t>
      </w:r>
      <w:r w:rsidR="0058186D" w:rsidRPr="00093DC3">
        <w:rPr>
          <w:b/>
          <w:bCs/>
          <w:caps/>
          <w:sz w:val="22"/>
          <w:szCs w:val="22"/>
          <w:lang w:val="pl-PL"/>
        </w:rPr>
        <w:t>….</w:t>
      </w:r>
      <w:proofErr w:type="gramEnd"/>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Priedas Nr.00 bendr_dok........................</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r w:rsidRPr="00B0396E">
        <w:rPr>
          <w:rFonts w:eastAsia="Calibri"/>
          <w:b/>
          <w:bCs/>
          <w:sz w:val="22"/>
          <w:szCs w:val="22"/>
          <w:lang w:eastAsia="en-US"/>
        </w:rPr>
        <w:t xml:space="preserve">Bendrastatybinės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r w:rsidRPr="0097745C">
        <w:rPr>
          <w:rFonts w:ascii="Trebuchet MS" w:hAnsi="Trebuchet MS" w:cs="Calibri"/>
          <w:b/>
          <w:sz w:val="28"/>
          <w:szCs w:val="28"/>
          <w:lang w:val="en-US"/>
        </w:rPr>
        <w:lastRenderedPageBreak/>
        <w:t>Bendrieji reikalavimai</w:t>
      </w:r>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r w:rsidR="00BC59A1" w:rsidRPr="0097745C">
        <w:rPr>
          <w:rFonts w:ascii="Trebuchet MS" w:hAnsi="Trebuchet MS"/>
        </w:rPr>
        <w:t>Bendras</w:t>
      </w:r>
      <w:r w:rsidRPr="0097745C">
        <w:rPr>
          <w:rFonts w:ascii="Trebuchet MS" w:hAnsi="Trebuchet MS"/>
        </w:rPr>
        <w:t>tatybinės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Dokumentų skaitmeninės kopijos PDF formate pateikiamos spalvotos (jeigu toks buvo jų pradinis apipavidalinimas) ne žemesnės kaip 300 dpi raiškos, schemos (brėžiniai) skaitmeninės kopijos papildomai turi būti pateikiamos ir AutoCAD (*.dwg)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DocLogix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t>Priedas Nr.00 bendr_dok</w:t>
      </w:r>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dwg, Word ir  Excel formatuose (brėžiniai *.dwg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dwg formatuose. *.dwg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suvestinis in</w:t>
            </w:r>
            <w:r>
              <w:rPr>
                <w:rFonts w:ascii="Trebuchet MS" w:hAnsi="Trebuchet MS"/>
                <w:b/>
                <w:bCs/>
              </w:rPr>
              <w:t>zineriniu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dwg formatuose. *.dwg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Ryšio kondensatoriai ir užtvėrikliai</w:t>
      </w:r>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Šynuotė</w:t>
      </w:r>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Varduva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TVIS‘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termovizinis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chromatografinis patikrinimas; perjungiklio alyvos KO – atšakų perjungiklio alyvos kokybės patikrinimas; TERMO – pastotės/skirstyklos įrenginių termovizinis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Autotransformatoriaus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renginių termovizinis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termovizinis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 xml:space="preserve">schemų (brėžinių) skaitmeninės kopijos *.pdf ir AutoCAD (*.dwg)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5 Ryšio kondensatoriai ir užtvėrikliai</w:t>
            </w:r>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6 Šynuotė</w:t>
            </w:r>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eta/lanksti šynuotė</w:t>
            </w:r>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kietosios šynuotės ir lanksčiosios šynuotės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Vienalinijinė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ygelių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ai_trosai_armatūra</w:t>
            </w:r>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Termovizinio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žeminimas</w:t>
            </w:r>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spozicinės/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Fazavimo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enalinijinė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ės/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ių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811657586"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dwg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mikroprocesorinių RAA įrenginių vidinių konfigūracijų projektai, baterijų įkroviklių, NSSRS įžemėjimo nustatymo įrangos, KSSRS ARĮ ir dyzelgeneratoriaus automatikos valdiklių, bei kitos pastotėje naudojamos įrangos konfigūraciniai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pakatalogų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mikroprocesorinį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ord ir priedai .dwg).</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ord).</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ord).</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Mikroprocesoriniai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ijunginys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t>Prijunginys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r w:rsidRPr="00520A7F">
              <w:rPr>
                <w:rFonts w:ascii="Calibri" w:eastAsia="Calibri" w:hAnsi="Calibri" w:cs="Arial"/>
                <w:bCs/>
                <w:sz w:val="22"/>
                <w:szCs w:val="22"/>
                <w:lang w:eastAsia="en-US"/>
              </w:rPr>
              <w:t>Direktorijos pavadinimas</w:t>
            </w:r>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as talpinama</w:t>
            </w:r>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Instrukcijos</w:t>
            </w:r>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Dokumentacija</w:t>
            </w:r>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r w:rsidRPr="00520A7F">
              <w:rPr>
                <w:rFonts w:ascii="Calibri" w:eastAsia="Calibri" w:hAnsi="Calibri" w:cs="Arial"/>
                <w:bCs/>
                <w:sz w:val="22"/>
                <w:szCs w:val="22"/>
                <w:lang w:eastAsia="en-US"/>
              </w:rPr>
              <w:t>Konfiguracijos</w:t>
            </w:r>
            <w:bookmarkEnd w:id="17"/>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Protokolai</w:t>
            </w:r>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ateikiami derinamų įrenginių derinimo </w:t>
            </w:r>
            <w:proofErr w:type="gramStart"/>
            <w:r w:rsidRPr="00520A7F">
              <w:rPr>
                <w:rFonts w:ascii="Calibri" w:eastAsia="Calibri" w:hAnsi="Calibri" w:cs="Arial"/>
                <w:bCs/>
                <w:sz w:val="22"/>
                <w:szCs w:val="22"/>
                <w:lang w:eastAsia="en-US"/>
              </w:rPr>
              <w:t>protokolai</w:t>
            </w:r>
            <w:r w:rsidRPr="00E83BC4">
              <w:rPr>
                <w:rFonts w:ascii="Calibri" w:eastAsia="Calibri" w:hAnsi="Calibri" w:cs="Arial"/>
                <w:bCs/>
                <w:sz w:val="22"/>
                <w:szCs w:val="22"/>
                <w:lang w:val="lt-LT" w:eastAsia="en-US"/>
              </w:rPr>
              <w:t>(</w:t>
            </w:r>
            <w:proofErr w:type="gram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xml:space="preserve">, kompleksinių bandymų </w:t>
            </w:r>
            <w:proofErr w:type="gramStart"/>
            <w:r w:rsidRPr="00520A7F">
              <w:rPr>
                <w:rFonts w:ascii="Calibri" w:eastAsia="Calibri" w:hAnsi="Calibri" w:cs="Arial"/>
                <w:bCs/>
                <w:sz w:val="22"/>
                <w:szCs w:val="22"/>
                <w:lang w:eastAsia="en-US"/>
              </w:rPr>
              <w:t>protokolai</w:t>
            </w:r>
            <w:r w:rsidRPr="00E83BC4">
              <w:rPr>
                <w:rFonts w:ascii="Calibri" w:eastAsia="Calibri" w:hAnsi="Calibri" w:cs="Arial"/>
                <w:bCs/>
                <w:sz w:val="22"/>
                <w:szCs w:val="22"/>
                <w:lang w:val="lt-LT" w:eastAsia="en-US"/>
              </w:rPr>
              <w:t>(</w:t>
            </w:r>
            <w:proofErr w:type="gramEnd"/>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Programinė įranga</w:t>
            </w:r>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Pr>
                <w:rFonts w:ascii="Calibri" w:eastAsia="Calibri" w:hAnsi="Calibri" w:cs="Arial"/>
                <w:bCs/>
                <w:sz w:val="22"/>
                <w:szCs w:val="22"/>
                <w:lang w:eastAsia="en-US"/>
              </w:rPr>
              <w:t>Licencijos, raktai, kodai (šifruota Zip. byla, slaptažodis pateikiamas atskiru komunikacijos kanalu)</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elektroninės bylos frazė</w:t>
            </w:r>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šaiškinimas</w:t>
            </w:r>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o pavyzdys</w:t>
            </w:r>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įmonės pavadinimas be tarpelių</w:t>
            </w:r>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r w:rsidRPr="008B2012">
              <w:rPr>
                <w:rFonts w:ascii="Calibri" w:eastAsia="Calibri" w:hAnsi="Calibri" w:cs="Arial"/>
                <w:bCs/>
                <w:sz w:val="22"/>
                <w:szCs w:val="22"/>
                <w:lang w:eastAsia="en-US"/>
              </w:rPr>
              <w:t>Eltek_Valere</w:t>
            </w:r>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objekto pavadinimas be lietuviškų raidžių ir tarpelių</w:t>
            </w:r>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Šiauliu_TP</w:t>
            </w:r>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gaminio pavadinimas be tarpelių</w:t>
            </w:r>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rojekto bylos pavadinimas</w:t>
            </w:r>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pavadinimas</w:t>
            </w:r>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as</w:t>
            </w:r>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Elektroninės bylos pavadinimo pavyzdys</w:t>
            </w:r>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CE sertifikatas</w:t>
            </w:r>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SO sertifikatas</w:t>
            </w:r>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Instrukcija_LT</w:t>
            </w:r>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aparatinei daliai</w:t>
            </w:r>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programinei daliai</w:t>
            </w:r>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arinio ryšių kabelio gamyklinis lapas</w:t>
            </w:r>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proofErr w:type="gramStart"/>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r>
            <w:proofErr w:type="gramEnd"/>
            <w:r w:rsidRPr="008D05E4">
              <w:rPr>
                <w:rFonts w:ascii="Calibri" w:eastAsia="Calibri" w:hAnsi="Calibri" w:cs="Arial"/>
                <w:bCs/>
                <w:sz w:val="22"/>
                <w:szCs w:val="22"/>
                <w:lang w:eastAsia="en-US"/>
              </w:rPr>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ryšių kabelio gamyklinis lapas</w:t>
            </w:r>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ontažinio laido gamyklinis lapas</w:t>
            </w:r>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Įžeminimo laido gamyklinis lapas</w:t>
            </w:r>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aitinimo šaltinio gamyklinis lapas</w:t>
            </w:r>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eitiklio RS232/optika gamyklinis lapas</w:t>
            </w:r>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konfigūracijos projektas</w:t>
            </w:r>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 konfigūracija</w:t>
            </w:r>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r w:rsidRPr="00520A7F">
              <w:rPr>
                <w:rFonts w:ascii="Calibri" w:eastAsia="Calibri" w:hAnsi="Calibri" w:cs="Arial"/>
                <w:bCs/>
                <w:sz w:val="22"/>
                <w:szCs w:val="22"/>
                <w:lang w:eastAsia="en-US"/>
              </w:rPr>
              <w:t>testavimo protokolas</w:t>
            </w:r>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gamyklinių bandymų protokolas</w:t>
            </w:r>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TSPĮ rezervavimo bandymų protokolas</w:t>
            </w:r>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PRP testavimo protokolas</w:t>
            </w:r>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1 etapas</w:t>
            </w:r>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2 etapas</w:t>
            </w:r>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komutatorių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ataskaita</w:t>
            </w:r>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 (VM) šviesolaidinių kabelių skaidulų sujungimo nuostoliai movose, optiniu galios matuokliu rezultatai (pateikta lentelėse), reflektogramos;</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augiamodžio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chromatinės ir poliarizacinės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o azimutai;</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koksialinio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elektroninės bylos frazė</w:t>
            </w:r>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šaiškinimas</w:t>
            </w:r>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o pavyzdys</w:t>
            </w:r>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Eltek_Valere</w:t>
            </w:r>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r w:rsidRPr="00A46AD8">
              <w:rPr>
                <w:rFonts w:ascii="Calibri" w:eastAsia="Calibri" w:hAnsi="Calibri" w:cs="Arial"/>
                <w:bCs/>
                <w:color w:val="FF0000"/>
                <w:sz w:val="22"/>
                <w:szCs w:val="22"/>
                <w:lang w:val="lt-LT" w:eastAsia="en-US"/>
              </w:rPr>
              <w:t>Objekto_pavadinimas</w:t>
            </w:r>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iauliu_TP</w:t>
            </w:r>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Gaminio_markė</w:t>
            </w:r>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Projekto_pavadinimas</w:t>
            </w:r>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pavadinimas</w:t>
            </w:r>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as</w:t>
            </w:r>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Elektroninės bylos pavadinimo pavyzdys</w:t>
            </w:r>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 sertifikatas</w:t>
            </w:r>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 sertifikatas</w:t>
            </w:r>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aprašymas aparatinei daliai</w:t>
            </w:r>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vartotojų vadovai</w:t>
            </w:r>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Bendros paskirties (BP) komutatorių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 šaltinio</w:t>
            </w:r>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testavimo protokolas</w:t>
            </w:r>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jų spintų bandymo protokolai</w:t>
            </w:r>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 linijos</w:t>
            </w:r>
            <w:r w:rsidRPr="005F20AC">
              <w:rPr>
                <w:rFonts w:ascii="Calibri" w:eastAsia="Calibri" w:hAnsi="Calibri" w:cs="Arial"/>
                <w:bCs/>
                <w:sz w:val="22"/>
                <w:szCs w:val="22"/>
                <w:lang w:eastAsia="en-US"/>
              </w:rPr>
              <w:t xml:space="preserve"> pasas</w:t>
            </w:r>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PK_GID.dwg</w:t>
            </w:r>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ontažinio laido gamyklinis lapas</w:t>
            </w:r>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Įžeminimo laido gamyklinis lapas</w:t>
            </w:r>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w:t>
            </w:r>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keitiklio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RS232/optika gamyklinis lapas</w:t>
            </w:r>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LAN/optika gamyklinis lapas</w:t>
            </w:r>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gamyklinis lapas</w:t>
            </w:r>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ryšių kabelio gamyklinis lapas</w:t>
            </w:r>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r w:rsidRPr="00BC0085">
              <w:rPr>
                <w:rFonts w:ascii="Calibri" w:eastAsia="Calibri" w:hAnsi="Calibri" w:cs="Arial"/>
                <w:bCs/>
                <w:sz w:val="22"/>
                <w:szCs w:val="22"/>
                <w:lang w:eastAsia="en-US"/>
              </w:rPr>
              <w:t>Maitinimo automatinio jungiklio gamyklinis lapas</w:t>
            </w:r>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montavimo instrukcija</w:t>
            </w:r>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metalinio vamzdžio gamyklinis lapas</w:t>
            </w:r>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jungiamojo kabelio gamyklinis lapas</w:t>
            </w:r>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inio jungiamojo kabelio gamyklinis lapas</w:t>
            </w:r>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r w:rsidRPr="005F20AC">
              <w:rPr>
                <w:rFonts w:ascii="Calibri" w:eastAsia="Calibri" w:hAnsi="Calibri" w:cs="Arial"/>
                <w:bCs/>
                <w:sz w:val="22"/>
                <w:szCs w:val="22"/>
                <w:lang w:eastAsia="en-US"/>
              </w:rPr>
              <w:t>yšių kabelio gamyklinis lapas</w:t>
            </w:r>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andarinimo medžiagos gamyklinis lapas</w:t>
            </w:r>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vamzdžio gamyklinis lapas</w:t>
            </w:r>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ODF gamyklinis lapas</w:t>
            </w:r>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Ryšių šulinio gamyklinis lapas</w:t>
            </w:r>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_pavadinimas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multiplekserio</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w:t>
            </w:r>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dwg)</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r>
              <w:rPr>
                <w:rFonts w:eastAsia="Calibri"/>
                <w:sz w:val="16"/>
                <w:szCs w:val="16"/>
                <w:lang w:eastAsia="en-US"/>
              </w:rPr>
              <w:t>multiplekserio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DWDM multiplekserio</w:t>
            </w:r>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sor)</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sor)</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r w:rsidR="003A6797">
              <w:rPr>
                <w:rFonts w:eastAsia="Calibri"/>
                <w:sz w:val="16"/>
                <w:szCs w:val="16"/>
                <w:lang w:eastAsia="en-US"/>
              </w:rPr>
              <w:t>multiplekserio</w:t>
            </w:r>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 xml:space="preserve">multiplekserio </w:t>
            </w:r>
            <w:r>
              <w:rPr>
                <w:rFonts w:eastAsia="Calibri"/>
                <w:sz w:val="16"/>
                <w:szCs w:val="16"/>
                <w:lang w:eastAsia="en-US"/>
              </w:rPr>
              <w:t>SAT (site acceptance tes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r w:rsidRPr="0097745C">
        <w:rPr>
          <w:rFonts w:ascii="Trebuchet MS" w:eastAsia="Calibri" w:hAnsi="Trebuchet MS"/>
          <w:b/>
          <w:bCs/>
          <w:sz w:val="22"/>
          <w:szCs w:val="22"/>
          <w:lang w:eastAsia="en-US"/>
        </w:rPr>
        <w:t xml:space="preserve">Bendrastatybinės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r w:rsidRPr="0097745C">
        <w:rPr>
          <w:rFonts w:ascii="Trebuchet MS" w:eastAsia="Calibri" w:hAnsi="Trebuchet MS"/>
          <w:b/>
          <w:bCs/>
          <w:sz w:val="22"/>
          <w:szCs w:val="22"/>
          <w:lang w:val="pl-PL" w:eastAsia="en-US"/>
        </w:rPr>
        <w:t xml:space="preserve">Tipinė </w:t>
      </w:r>
      <w:proofErr w:type="gramStart"/>
      <w:r w:rsidRPr="0097745C">
        <w:rPr>
          <w:rFonts w:ascii="Trebuchet MS" w:eastAsia="Calibri" w:hAnsi="Trebuchet MS"/>
          <w:b/>
          <w:bCs/>
          <w:sz w:val="22"/>
          <w:szCs w:val="22"/>
          <w:lang w:eastAsia="en-US"/>
        </w:rPr>
        <w:t>bendrastatybinės  dalies</w:t>
      </w:r>
      <w:proofErr w:type="gramEnd"/>
      <w:r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val="pl-PL" w:eastAsia="en-US"/>
        </w:rPr>
        <w:t>katalogo struktūra:</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Pastatai</w:t>
      </w:r>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hAnsi="Trebuchet MS"/>
          <w:b/>
          <w:bCs/>
          <w:sz w:val="22"/>
          <w:szCs w:val="22"/>
          <w:lang w:val="en-US"/>
        </w:rPr>
        <w:t>Tvora</w:t>
      </w:r>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Dangos</w:t>
      </w:r>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Nuotekos</w:t>
      </w:r>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Kiti statiniai</w:t>
      </w:r>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r w:rsidRPr="0097745C">
              <w:rPr>
                <w:rFonts w:ascii="Trebuchet MS" w:eastAsia="Calibri" w:hAnsi="Trebuchet MS"/>
                <w:bCs/>
                <w:sz w:val="20"/>
                <w:szCs w:val="20"/>
                <w:lang w:eastAsia="en-US"/>
              </w:rPr>
              <w:t>Direktorijos pavadinimas</w:t>
            </w:r>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astatai:</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Pastatų (Valdymo pultų) korpusas, rūsio, pamatų konstrukcija, lietaus vandens surinkimo nuvedimo sistema, įėjimo laiptai</w:t>
            </w:r>
            <w:proofErr w:type="gramStart"/>
            <w:r w:rsidRPr="0097745C">
              <w:rPr>
                <w:rFonts w:ascii="Trebuchet MS" w:eastAsia="Calibri" w:hAnsi="Trebuchet MS"/>
                <w:sz w:val="20"/>
                <w:szCs w:val="20"/>
                <w:lang w:eastAsia="en-US"/>
              </w:rPr>
              <w:t>, ,</w:t>
            </w:r>
            <w:proofErr w:type="gramEnd"/>
            <w:r w:rsidRPr="0097745C">
              <w:rPr>
                <w:rFonts w:ascii="Trebuchet MS" w:eastAsia="Calibri" w:hAnsi="Trebuchet MS"/>
                <w:sz w:val="20"/>
                <w:szCs w:val="20"/>
                <w:lang w:eastAsia="en-US"/>
              </w:rPr>
              <w:t xml:space="preserve"> santechnikos </w:t>
            </w:r>
            <w:proofErr w:type="gramStart"/>
            <w:r w:rsidRPr="0097745C">
              <w:rPr>
                <w:rFonts w:ascii="Trebuchet MS" w:eastAsia="Calibri" w:hAnsi="Trebuchet MS"/>
                <w:sz w:val="20"/>
                <w:szCs w:val="20"/>
                <w:lang w:eastAsia="en-US"/>
              </w:rPr>
              <w:t>įranga;</w:t>
            </w:r>
            <w:proofErr w:type="gramEnd"/>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kondicionieriai, rekuperatoriai, vėdinimo įranga.</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w:t>
            </w:r>
            <w:proofErr w:type="gramStart"/>
            <w:r w:rsidRPr="0097745C">
              <w:rPr>
                <w:rFonts w:ascii="Trebuchet MS" w:eastAsia="Calibri" w:hAnsi="Trebuchet MS"/>
                <w:sz w:val="20"/>
                <w:szCs w:val="20"/>
                <w:lang w:eastAsia="en-US"/>
              </w:rPr>
              <w:t>sertifikatai;</w:t>
            </w:r>
            <w:proofErr w:type="gramEnd"/>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2. Statinio pasas ir techninės priežiūros žurnalas</w:t>
            </w:r>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r w:rsidRPr="0097745C">
              <w:rPr>
                <w:rFonts w:ascii="Trebuchet MS" w:hAnsi="Trebuchet MS"/>
                <w:color w:val="000000"/>
                <w:sz w:val="20"/>
                <w:szCs w:val="20"/>
              </w:rPr>
              <w:t>Eksploatavimo instrukcijos</w:t>
            </w:r>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Tvora:</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Tvora, vartai</w:t>
            </w:r>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Naudotų statybos produktų atitikties deklaracijos, </w:t>
            </w:r>
            <w:proofErr w:type="gramStart"/>
            <w:r w:rsidRPr="0097745C">
              <w:rPr>
                <w:rFonts w:ascii="Trebuchet MS" w:eastAsia="Calibri" w:hAnsi="Trebuchet MS"/>
                <w:bCs/>
                <w:sz w:val="20"/>
                <w:szCs w:val="20"/>
                <w:lang w:eastAsia="en-US"/>
              </w:rPr>
              <w:t>sertifikatai;</w:t>
            </w:r>
            <w:proofErr w:type="gramEnd"/>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Dangos:</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rivažiavimo keliai, aikštelės, skaldos, vejos dangos</w:t>
            </w:r>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Naudotų statybos produktų atitikties deklaracijos, </w:t>
            </w:r>
            <w:proofErr w:type="gramStart"/>
            <w:r w:rsidRPr="0097745C">
              <w:rPr>
                <w:rFonts w:ascii="Trebuchet MS" w:eastAsia="Calibri" w:hAnsi="Trebuchet MS"/>
                <w:bCs/>
                <w:sz w:val="20"/>
                <w:szCs w:val="20"/>
                <w:lang w:eastAsia="en-US"/>
              </w:rPr>
              <w:t>sertifikatai;</w:t>
            </w:r>
            <w:proofErr w:type="gramEnd"/>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proofErr w:type="gramStart"/>
            <w:r w:rsidRPr="0097745C">
              <w:rPr>
                <w:rFonts w:ascii="Trebuchet MS" w:eastAsia="Calibri" w:hAnsi="Trebuchet MS"/>
                <w:sz w:val="20"/>
                <w:szCs w:val="20"/>
                <w:lang w:eastAsia="en-US"/>
              </w:rPr>
              <w:t>Pamatai,įrenginių</w:t>
            </w:r>
            <w:proofErr w:type="gramEnd"/>
            <w:r w:rsidRPr="0097745C">
              <w:rPr>
                <w:rFonts w:ascii="Trebuchet MS" w:eastAsia="Calibri" w:hAnsi="Trebuchet MS"/>
                <w:sz w:val="20"/>
                <w:szCs w:val="20"/>
                <w:lang w:eastAsia="en-US"/>
              </w:rPr>
              <w:t xml:space="preserve"> laikančiosios konstrukcijos, portalai, </w:t>
            </w:r>
            <w:proofErr w:type="gramStart"/>
            <w:r w:rsidRPr="0097745C">
              <w:rPr>
                <w:rFonts w:ascii="Trebuchet MS" w:eastAsia="Calibri" w:hAnsi="Trebuchet MS"/>
                <w:sz w:val="20"/>
                <w:szCs w:val="20"/>
                <w:lang w:eastAsia="en-US"/>
              </w:rPr>
              <w:t>žaibolaidžiai ,</w:t>
            </w:r>
            <w:proofErr w:type="gramEnd"/>
            <w:r w:rsidRPr="0097745C">
              <w:rPr>
                <w:rFonts w:ascii="Trebuchet MS" w:eastAsia="Calibri" w:hAnsi="Trebuchet MS"/>
                <w:sz w:val="20"/>
                <w:szCs w:val="20"/>
                <w:lang w:eastAsia="en-US"/>
              </w:rPr>
              <w:t xml:space="preserve"> kabeliniai kanalai</w:t>
            </w:r>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Naudotų statybos produktų atitikties deklaracijos, </w:t>
            </w:r>
            <w:proofErr w:type="gramStart"/>
            <w:r w:rsidRPr="0097745C">
              <w:rPr>
                <w:rFonts w:ascii="Trebuchet MS" w:eastAsia="Calibri" w:hAnsi="Trebuchet MS"/>
                <w:bCs/>
                <w:sz w:val="20"/>
                <w:szCs w:val="20"/>
                <w:lang w:eastAsia="en-US"/>
              </w:rPr>
              <w:t>sertifikatai;</w:t>
            </w:r>
            <w:proofErr w:type="gramEnd"/>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w:t>
            </w:r>
            <w:proofErr w:type="gramStart"/>
            <w:r w:rsidRPr="0097745C">
              <w:rPr>
                <w:rFonts w:ascii="Trebuchet MS" w:eastAsia="Calibri" w:hAnsi="Trebuchet MS"/>
                <w:sz w:val="20"/>
                <w:szCs w:val="20"/>
                <w:lang w:eastAsia="en-US"/>
              </w:rPr>
              <w:t>sertifikatai;</w:t>
            </w:r>
            <w:proofErr w:type="gramEnd"/>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2. Eksploatavimo instrukcijos</w:t>
            </w:r>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6.Kiti statiniai</w:t>
            </w:r>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Direktorijos pavadinimas</w:t>
            </w:r>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Kas talpinama</w:t>
            </w:r>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 Elektros apskaitos pagrindinės įrangos:</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1. Gamyklinių bandymų </w:t>
            </w:r>
            <w:proofErr w:type="gramStart"/>
            <w:r w:rsidRPr="0097745C">
              <w:rPr>
                <w:rFonts w:ascii="Trebuchet MS" w:hAnsi="Trebuchet MS" w:cs="Arial"/>
                <w:color w:val="000000" w:themeColor="text1"/>
                <w:sz w:val="20"/>
                <w:szCs w:val="20"/>
              </w:rPr>
              <w:t>protokolai;</w:t>
            </w:r>
            <w:proofErr w:type="gramEnd"/>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2. Techniniai </w:t>
            </w:r>
            <w:proofErr w:type="gramStart"/>
            <w:r w:rsidRPr="0097745C">
              <w:rPr>
                <w:rFonts w:ascii="Trebuchet MS" w:hAnsi="Trebuchet MS" w:cs="Arial"/>
                <w:color w:val="000000" w:themeColor="text1"/>
                <w:sz w:val="20"/>
                <w:szCs w:val="20"/>
              </w:rPr>
              <w:t>aprašymai;</w:t>
            </w:r>
            <w:proofErr w:type="gramEnd"/>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3. Techniniai </w:t>
            </w:r>
            <w:proofErr w:type="gramStart"/>
            <w:r w:rsidRPr="0097745C">
              <w:rPr>
                <w:rFonts w:ascii="Trebuchet MS" w:hAnsi="Trebuchet MS" w:cs="Arial"/>
                <w:color w:val="000000" w:themeColor="text1"/>
                <w:sz w:val="20"/>
                <w:szCs w:val="20"/>
              </w:rPr>
              <w:t>pasai;</w:t>
            </w:r>
            <w:proofErr w:type="gramEnd"/>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Elektros apskaitoje naudojamos įrangos: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2.1. Atitikties sertifikatai, atitikties deklaracijos arba kiti atitiktį patvirtinantys dokumentai;</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r w:rsidRPr="0097745C">
              <w:rPr>
                <w:rFonts w:ascii="Trebuchet MS" w:eastAsia="Calibri" w:hAnsi="Trebuchet MS" w:cs="Arial"/>
                <w:bCs/>
                <w:sz w:val="20"/>
                <w:szCs w:val="20"/>
              </w:rPr>
              <w:t>Instrukcijos</w:t>
            </w:r>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2.1. Rangovo pasirašyta ir statytojo patvirtinta Elektros apskaitų techninės priežiūros ir eksploatavimio instrukcija (pdf ir word, priedai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Protokolai</w:t>
            </w:r>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1. Kiekvieno elektros apskaitos prijunginio išorinio ir vidaus montažo derinimo ir patikrinimo </w:t>
            </w:r>
            <w:proofErr w:type="gramStart"/>
            <w:r w:rsidRPr="0097745C">
              <w:rPr>
                <w:rFonts w:ascii="Trebuchet MS" w:hAnsi="Trebuchet MS" w:cs="Arial"/>
                <w:bCs/>
                <w:sz w:val="20"/>
                <w:szCs w:val="20"/>
              </w:rPr>
              <w:t>protokolai;</w:t>
            </w:r>
            <w:proofErr w:type="gramEnd"/>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2. Kiekvieno elektros apskaitos prijunginio antrinių grandinių izoliacijos matavimų ir bandymų </w:t>
            </w:r>
            <w:proofErr w:type="gramStart"/>
            <w:r w:rsidRPr="0097745C">
              <w:rPr>
                <w:rFonts w:ascii="Trebuchet MS" w:hAnsi="Trebuchet MS" w:cs="Arial"/>
                <w:bCs/>
                <w:sz w:val="20"/>
                <w:szCs w:val="20"/>
              </w:rPr>
              <w:t>protokolai;</w:t>
            </w:r>
            <w:proofErr w:type="gramEnd"/>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3. Įžeminimo ir pereinamųjų varžų matavimo </w:t>
            </w:r>
            <w:proofErr w:type="gramStart"/>
            <w:r w:rsidRPr="0097745C">
              <w:rPr>
                <w:rFonts w:ascii="Trebuchet MS" w:hAnsi="Trebuchet MS" w:cs="Arial"/>
                <w:bCs/>
                <w:sz w:val="20"/>
                <w:szCs w:val="20"/>
              </w:rPr>
              <w:t>protokolai;</w:t>
            </w:r>
            <w:proofErr w:type="gramEnd"/>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4. Matavimo transformatorių apvijų darbinių apkrovų matavimo </w:t>
            </w:r>
            <w:proofErr w:type="gramStart"/>
            <w:r w:rsidRPr="0097745C">
              <w:rPr>
                <w:rFonts w:ascii="Trebuchet MS" w:hAnsi="Trebuchet MS" w:cs="Arial"/>
                <w:bCs/>
                <w:sz w:val="20"/>
                <w:szCs w:val="20"/>
              </w:rPr>
              <w:t>protokolai;</w:t>
            </w:r>
            <w:proofErr w:type="gramEnd"/>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5. Elektros apskaitų įtampos grandinių nuostolių (DeltaU) matavimo </w:t>
            </w:r>
            <w:proofErr w:type="gramStart"/>
            <w:r w:rsidRPr="0097745C">
              <w:rPr>
                <w:rFonts w:ascii="Trebuchet MS" w:hAnsi="Trebuchet MS" w:cs="Arial"/>
                <w:bCs/>
                <w:sz w:val="20"/>
                <w:szCs w:val="20"/>
              </w:rPr>
              <w:t>protokolai;</w:t>
            </w:r>
            <w:proofErr w:type="gramEnd"/>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6. Pagrindinių komercinių elektros skaitiklių įtampos grandinių ARĮ įrangos derinimo </w:t>
            </w:r>
            <w:proofErr w:type="gramStart"/>
            <w:r w:rsidRPr="0097745C">
              <w:rPr>
                <w:rFonts w:ascii="Trebuchet MS" w:hAnsi="Trebuchet MS" w:cs="Arial"/>
                <w:bCs/>
                <w:sz w:val="20"/>
                <w:szCs w:val="20"/>
              </w:rPr>
              <w:t>protokolai;</w:t>
            </w:r>
            <w:proofErr w:type="gramEnd"/>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7. Suderintas ir Statytojo patvirtintas elektros apskaitos prietaisų perduodamos informacijos </w:t>
            </w:r>
            <w:proofErr w:type="gramStart"/>
            <w:r w:rsidRPr="0097745C">
              <w:rPr>
                <w:rFonts w:ascii="Trebuchet MS" w:hAnsi="Trebuchet MS" w:cs="Arial"/>
                <w:bCs/>
                <w:sz w:val="20"/>
                <w:szCs w:val="20"/>
              </w:rPr>
              <w:t>protokolas;</w:t>
            </w:r>
            <w:proofErr w:type="gramEnd"/>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8. Elektros apskaitai nadojamų matavimo transformatorių metrologinės patikros sertifikatai ir atliktos patikros matavimų protoklai;</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Schemos</w:t>
            </w:r>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4.1. Kiekviena elektros apskaitos spinta ir matavimo transformatorių gnybtynai turi būti sukomplektuoti su žyma “Taip pastatyta”:</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1. SR maitinimo </w:t>
            </w:r>
            <w:proofErr w:type="gramStart"/>
            <w:r w:rsidRPr="0097745C">
              <w:rPr>
                <w:rFonts w:ascii="Trebuchet MS" w:hAnsi="Trebuchet MS" w:cs="Arial"/>
                <w:bCs/>
                <w:sz w:val="20"/>
                <w:szCs w:val="20"/>
              </w:rPr>
              <w:t>schemomis;</w:t>
            </w:r>
            <w:proofErr w:type="gramEnd"/>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2. EA sujungimų ir ryšio struktūrinėmis schemomis;</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dwg formatuose. *.dwg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Rangovo pasirašyta ir statytojo patvirtinta Elektros apskaitų techninės priežiūros ir eksploatavimio instrukcija (pdf ir word, priedai dwg);</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DeltaU)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Elektros apskaitai nadojamų matavimo transformatorių metrologinės patikros sertifikatai ir atliktos patikros matavimų protoklai;</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Kiekviena elektros apskaitos spinta ir matavimo transformatorių gnybtynai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Direktorijos pavadinimas</w:t>
            </w:r>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t>Sertifikatai</w:t>
            </w:r>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t>Techniniai pasai</w:t>
            </w:r>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t>Atitikties deklaracijos ir kiti atitiktį patvirtinantys dokumentai</w:t>
            </w:r>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r w:rsidRPr="0097745C">
              <w:rPr>
                <w:rFonts w:ascii="Trebuchet MS" w:eastAsia="Calibri" w:hAnsi="Trebuchet MS"/>
                <w:bCs/>
                <w:sz w:val="20"/>
                <w:szCs w:val="20"/>
              </w:rPr>
              <w:t>Instrukcijos</w:t>
            </w:r>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r w:rsidRPr="0097745C">
              <w:rPr>
                <w:rFonts w:ascii="Trebuchet MS" w:eastAsia="Calibri" w:hAnsi="Trebuchet MS"/>
                <w:bCs/>
                <w:sz w:val="20"/>
                <w:szCs w:val="20"/>
                <w:lang w:eastAsia="en-US"/>
              </w:rPr>
              <w:t>Įrangos techniniai aprašymai</w:t>
            </w:r>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2           Programavimo instrukcijos</w:t>
            </w:r>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3           Vartotojo instrukcijos</w:t>
            </w:r>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r w:rsidRPr="0097745C">
              <w:rPr>
                <w:rFonts w:ascii="Trebuchet MS" w:eastAsia="Calibri" w:hAnsi="Trebuchet MS"/>
                <w:bCs/>
                <w:sz w:val="20"/>
                <w:szCs w:val="20"/>
              </w:rPr>
              <w:t>Aktai</w:t>
            </w:r>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t>Sistemų išbandymo ir perdavimo eksloatacijai aktai</w:t>
            </w:r>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Eil.Nr.</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Sistemų išbandymo ir perdavimo eksloatacijai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31DC00" w14:textId="77777777" w:rsidR="002103C6" w:rsidRDefault="002103C6" w:rsidP="00872835">
      <w:r>
        <w:separator/>
      </w:r>
    </w:p>
  </w:endnote>
  <w:endnote w:type="continuationSeparator" w:id="0">
    <w:p w14:paraId="7B70190E" w14:textId="77777777" w:rsidR="002103C6" w:rsidRDefault="002103C6" w:rsidP="00872835">
      <w:r>
        <w:continuationSeparator/>
      </w:r>
    </w:p>
  </w:endnote>
  <w:endnote w:type="continuationNotice" w:id="1">
    <w:p w14:paraId="012D255C" w14:textId="77777777" w:rsidR="002103C6" w:rsidRDefault="00210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6497533"/>
      <w:docPartObj>
        <w:docPartGallery w:val="Page Numbers (Bottom of Page)"/>
        <w:docPartUnique/>
      </w:docPartObj>
    </w:sdtPr>
    <w:sdtEnd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7492404"/>
      <w:docPartObj>
        <w:docPartGallery w:val="Page Numbers (Bottom of Page)"/>
        <w:docPartUnique/>
      </w:docPartObj>
    </w:sdtPr>
    <w:sdtEnd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00255296"/>
      <w:docPartObj>
        <w:docPartGallery w:val="Page Numbers (Bottom of Page)"/>
        <w:docPartUnique/>
      </w:docPartObj>
    </w:sdtPr>
    <w:sdtEnd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71182850"/>
      <w:docPartObj>
        <w:docPartGallery w:val="Page Numbers (Bottom of Page)"/>
        <w:docPartUnique/>
      </w:docPartObj>
    </w:sdtPr>
    <w:sdtEnd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493DC7" w14:textId="77777777" w:rsidR="002103C6" w:rsidRDefault="002103C6" w:rsidP="00872835">
      <w:r>
        <w:separator/>
      </w:r>
    </w:p>
  </w:footnote>
  <w:footnote w:type="continuationSeparator" w:id="0">
    <w:p w14:paraId="38F0E279" w14:textId="77777777" w:rsidR="002103C6" w:rsidRDefault="002103C6" w:rsidP="00872835">
      <w:r>
        <w:continuationSeparator/>
      </w:r>
    </w:p>
  </w:footnote>
  <w:footnote w:type="continuationNotice" w:id="1">
    <w:p w14:paraId="3714B704" w14:textId="77777777" w:rsidR="002103C6" w:rsidRDefault="00210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defaultTabStop w:val="1296"/>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230B"/>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01A2"/>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A7A89"/>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1.xml"/><Relationship Id="rId47" Type="http://schemas.openxmlformats.org/officeDocument/2006/relationships/footer" Target="footer3.xml"/><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61" Type="http://schemas.openxmlformats.org/officeDocument/2006/relationships/footer" Target="footer9.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footer" Target="footer4.xml"/><Relationship Id="rId55"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c141e6b7-8ea1-4558-925f-354e82b5fcc6" xsi:nil="true"/>
    <lcf76f155ced4ddcb4097134ff3c332f xmlns="a3e1e231-2910-43a3-983f-52fc63a786d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A985E33BC6DD042845C2576A7884FB2" ma:contentTypeVersion="15" ma:contentTypeDescription="Create a new document." ma:contentTypeScope="" ma:versionID="9ff36ad96c41d8627f0e58de20b327c1">
  <xsd:schema xmlns:xsd="http://www.w3.org/2001/XMLSchema" xmlns:xs="http://www.w3.org/2001/XMLSchema" xmlns:p="http://schemas.microsoft.com/office/2006/metadata/properties" xmlns:ns2="a3e1e231-2910-43a3-983f-52fc63a786d6" xmlns:ns3="c141e6b7-8ea1-4558-925f-354e82b5fcc6" targetNamespace="http://schemas.microsoft.com/office/2006/metadata/properties" ma:root="true" ma:fieldsID="3e3bb7d48e5c31c343309728baf361a2" ns2:_="" ns3:_="">
    <xsd:import namespace="a3e1e231-2910-43a3-983f-52fc63a786d6"/>
    <xsd:import namespace="c141e6b7-8ea1-4558-925f-354e82b5fcc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1e231-2910-43a3-983f-52fc63a786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1e2b6f71-ab24-4751-b67a-4b9d31f144aa"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Location" ma:index="22"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141e6b7-8ea1-4558-925f-354e82b5fcc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871ce153-53bf-4c61-8f02-93a167effb01}" ma:internalName="TaxCatchAll" ma:showField="CatchAllData" ma:web="c141e6b7-8ea1-4558-925f-354e82b5fcc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 ds:uri="c141e6b7-8ea1-4558-925f-354e82b5fcc6"/>
    <ds:schemaRef ds:uri="a3e1e231-2910-43a3-983f-52fc63a786d6"/>
  </ds:schemaRefs>
</ds:datastoreItem>
</file>

<file path=customXml/itemProps2.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3.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4.xml><?xml version="1.0" encoding="utf-8"?>
<ds:datastoreItem xmlns:ds="http://schemas.openxmlformats.org/officeDocument/2006/customXml" ds:itemID="{EF0F1C5F-2556-4128-B9EC-2DC4D59162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1e231-2910-43a3-983f-52fc63a786d6"/>
    <ds:schemaRef ds:uri="c141e6b7-8ea1-4558-925f-354e82b5fc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6.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docMetadata/LabelInfo.xml><?xml version="1.0" encoding="utf-8"?>
<clbl:labelList xmlns:clbl="http://schemas.microsoft.com/office/2020/mipLabelMetadata">
  <clbl:label id="{b802f925-58db-45de-821f-39d58734365c}" enabled="1" method="Privileged" siteId="{ea88e983-d65a-47b3-adb4-3e1c6d2110d2}" contentBits="0" removed="0"/>
</clbl:labelList>
</file>

<file path=docProps/app.xml><?xml version="1.0" encoding="utf-8"?>
<Properties xmlns="http://schemas.openxmlformats.org/officeDocument/2006/extended-properties" xmlns:vt="http://schemas.openxmlformats.org/officeDocument/2006/docPropsVTypes">
  <Template>Normal</Template>
  <TotalTime>209</TotalTime>
  <Pages>2</Pages>
  <Words>47840</Words>
  <Characters>27269</Characters>
  <Application>Microsoft Office Word</Application>
  <DocSecurity>0</DocSecurity>
  <Lines>227</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Kęstutis Smulkys</cp:lastModifiedBy>
  <cp:revision>39</cp:revision>
  <cp:lastPrinted>2014-06-23T10:22:00Z</cp:lastPrinted>
  <dcterms:created xsi:type="dcterms:W3CDTF">2021-12-08T13:42:00Z</dcterms:created>
  <dcterms:modified xsi:type="dcterms:W3CDTF">2025-06-17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985E33BC6DD042845C2576A7884FB2</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ies>
</file>